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4.2 ASM.02_无形资产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4.2.1 ASM.02.01无形资产入账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1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7"/>
        <w:gridCol w:w="510"/>
        <w:gridCol w:w="2674"/>
        <w:gridCol w:w="657"/>
        <w:gridCol w:w="1817"/>
        <w:gridCol w:w="2154"/>
        <w:gridCol w:w="1648"/>
        <w:gridCol w:w="720"/>
        <w:gridCol w:w="22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8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84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资产管理-无形资产管理</w:t>
            </w:r>
          </w:p>
        </w:tc>
        <w:tc>
          <w:tcPr>
            <w:tcW w:w="18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15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ASM.02.01</w:t>
            </w:r>
          </w:p>
        </w:tc>
        <w:tc>
          <w:tcPr>
            <w:tcW w:w="16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79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无形资产入账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2387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7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7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15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6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59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2387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6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47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15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36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14316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无形资产入账工作流程，旨在确保无形资产准确建档，减少无形资产流失风险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无形资产管理办法》肇学院（2015）78 号（试行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无行资产入库信息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系统审批记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无形资产报增信息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会计凭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对账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7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学校无形资产是指学校所拥有的、不具有实物形态而能为我校创造价值的资产，包括学校名称、校徽、专利权、商标权、专有技术权、著作权、土地使用权、特许经营权、商誉（校誉）以及其它无形资产使用权等。</w:t>
            </w:r>
          </w:p>
        </w:tc>
      </w:tr>
    </w:tbl>
    <w:p>
      <w:pPr>
        <w:rPr>
          <w:rFonts w:ascii="仿宋_GB2312"/>
        </w:rPr>
      </w:pPr>
      <w:r>
        <w:rPr>
          <w:rFonts w:hint="eastAsia" w:ascii="仿宋_GB2312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</w:rPr>
        <w:object>
          <v:shape id="_x0000_i1025" o:spt="75" type="#_x0000_t75" style="height:385.9pt;width:692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9C21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29:41Z</dcterms:created>
  <dc:creator>Administrator</dc:creator>
  <cp:lastModifiedBy>白瑞</cp:lastModifiedBy>
  <dcterms:modified xsi:type="dcterms:W3CDTF">2021-12-01T10:2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19A3EE25A7944B53A3A49AFFE4772A46</vt:lpwstr>
  </property>
</Properties>
</file>